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7" r:id="rId2"/>
    <p:sldId id="258" r:id="rId3"/>
    <p:sldId id="259" r:id="rId4"/>
    <p:sldId id="260" r:id="rId5"/>
    <p:sldId id="261" r:id="rId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132" autoAdjust="0"/>
    <p:restoredTop sz="94660"/>
  </p:normalViewPr>
  <p:slideViewPr>
    <p:cSldViewPr snapToGrid="0">
      <p:cViewPr>
        <p:scale>
          <a:sx n="75" d="100"/>
          <a:sy n="75" d="100"/>
        </p:scale>
        <p:origin x="450" y="-3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54955" y="1447800"/>
            <a:ext cx="882565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54955" y="4777380"/>
            <a:ext cx="882565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20DDA2-6934-4AF5-8E2E-CE94750C889E}" type="datetimeFigureOut">
              <a:rPr lang="en-US" smtClean="0"/>
              <a:t>9/2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B61A7-511C-45D3-BE7C-054279E976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35334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4800587"/>
            <a:ext cx="882565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54955" y="685800"/>
            <a:ext cx="882565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6" y="5367325"/>
            <a:ext cx="882565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20DDA2-6934-4AF5-8E2E-CE94750C889E}" type="datetimeFigureOut">
              <a:rPr lang="en-US" smtClean="0"/>
              <a:t>9/25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B61A7-511C-45D3-BE7C-054279E976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32788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8825659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8825659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20DDA2-6934-4AF5-8E2E-CE94750C889E}" type="datetimeFigureOut">
              <a:rPr lang="en-US" smtClean="0"/>
              <a:t>9/2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B61A7-511C-45D3-BE7C-054279E976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075841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74801" y="1447800"/>
            <a:ext cx="7999315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14"/>
          </p:nvPr>
        </p:nvSpPr>
        <p:spPr>
          <a:xfrm>
            <a:off x="1930400" y="3771174"/>
            <a:ext cx="7279649" cy="342174"/>
          </a:xfrm>
        </p:spPr>
        <p:txBody>
          <a:bodyPr vert="horz" lIns="91440" tIns="45720" rIns="91440" bIns="45720" rtlCol="0"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bg2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4350657"/>
            <a:ext cx="8825659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20DDA2-6934-4AF5-8E2E-CE94750C889E}" type="datetimeFigureOut">
              <a:rPr lang="en-US" smtClean="0"/>
              <a:t>9/2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B61A7-511C-45D3-BE7C-054279E97606}" type="slidenum">
              <a:rPr lang="en-US" smtClean="0"/>
              <a:t>‹#›</a:t>
            </a:fld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898295" y="971253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9330490" y="2613787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7686090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3124201"/>
            <a:ext cx="8825660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4777381"/>
            <a:ext cx="8825659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20DDA2-6934-4AF5-8E2E-CE94750C889E}" type="datetimeFigureOut">
              <a:rPr lang="en-US" smtClean="0"/>
              <a:t>9/2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B61A7-511C-45D3-BE7C-054279E976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531199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2947" y="1981200"/>
            <a:ext cx="29468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652463" y="2667000"/>
            <a:ext cx="2927350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3659" y="1981200"/>
            <a:ext cx="293624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3873106" y="2667000"/>
            <a:ext cx="294679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1981200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7124700" y="2667000"/>
            <a:ext cx="2932113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20DDA2-6934-4AF5-8E2E-CE94750C889E}" type="datetimeFigureOut">
              <a:rPr lang="en-US" smtClean="0"/>
              <a:t>9/25/2019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B61A7-511C-45D3-BE7C-054279E976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554565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2463" y="4250949"/>
            <a:ext cx="294005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52463" y="2209800"/>
            <a:ext cx="2940050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652463" y="4827211"/>
            <a:ext cx="2940050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9375" y="4250949"/>
            <a:ext cx="29305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889374" y="2209800"/>
            <a:ext cx="2930525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3888022" y="4827210"/>
            <a:ext cx="2934406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4250949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124699" y="2209800"/>
            <a:ext cx="2932113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7124575" y="4827208"/>
            <a:ext cx="2935997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20DDA2-6934-4AF5-8E2E-CE94750C889E}" type="datetimeFigureOut">
              <a:rPr lang="en-US" smtClean="0"/>
              <a:t>9/25/2019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B61A7-511C-45D3-BE7C-054279E976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324337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20DDA2-6934-4AF5-8E2E-CE94750C889E}" type="datetimeFigureOut">
              <a:rPr lang="en-US" smtClean="0"/>
              <a:t>9/2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B61A7-511C-45D3-BE7C-054279E976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007957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304212" y="430213"/>
            <a:ext cx="1752601" cy="5826125"/>
          </a:xfrm>
        </p:spPr>
        <p:txBody>
          <a:bodyPr vert="eaVert" anchor="b" anchorCtr="0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52463" y="887414"/>
            <a:ext cx="7423149" cy="5368924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20DDA2-6934-4AF5-8E2E-CE94750C889E}" type="datetimeFigureOut">
              <a:rPr lang="en-US" smtClean="0"/>
              <a:t>9/2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B61A7-511C-45D3-BE7C-054279E976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63882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20DDA2-6934-4AF5-8E2E-CE94750C889E}" type="datetimeFigureOut">
              <a:rPr lang="en-US" smtClean="0"/>
              <a:t>9/2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B61A7-511C-45D3-BE7C-054279E976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86621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2861733"/>
            <a:ext cx="882565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5" y="4777381"/>
            <a:ext cx="882565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20DDA2-6934-4AF5-8E2E-CE94750C889E}" type="datetimeFigureOut">
              <a:rPr lang="en-US" smtClean="0"/>
              <a:t>9/2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B61A7-511C-45D3-BE7C-054279E976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98441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03312" y="2060575"/>
            <a:ext cx="4396339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654493" y="2056092"/>
            <a:ext cx="4396341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20DDA2-6934-4AF5-8E2E-CE94750C889E}" type="datetimeFigureOut">
              <a:rPr lang="en-US" smtClean="0"/>
              <a:t>9/25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B61A7-511C-45D3-BE7C-054279E976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98139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3" y="1905000"/>
            <a:ext cx="439633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03312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4495" y="1905000"/>
            <a:ext cx="43963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654495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20DDA2-6934-4AF5-8E2E-CE94750C889E}" type="datetimeFigureOut">
              <a:rPr lang="en-US" smtClean="0"/>
              <a:t>9/25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B61A7-511C-45D3-BE7C-054279E976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46479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20DDA2-6934-4AF5-8E2E-CE94750C889E}" type="datetimeFigureOut">
              <a:rPr lang="en-US" smtClean="0"/>
              <a:t>9/25/2019</a:t>
            </a:fld>
            <a:endParaRPr lang="en-US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B61A7-511C-45D3-BE7C-054279E976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79155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20DDA2-6934-4AF5-8E2E-CE94750C889E}" type="datetimeFigureOut">
              <a:rPr lang="en-US" smtClean="0"/>
              <a:t>9/25/2019</a:t>
            </a:fld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B61A7-511C-45D3-BE7C-054279E976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51517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3" y="1447800"/>
            <a:ext cx="3401064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4616" y="1447800"/>
            <a:ext cx="5195997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3" y="3129280"/>
            <a:ext cx="3401063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20DDA2-6934-4AF5-8E2E-CE94750C889E}" type="datetimeFigureOut">
              <a:rPr lang="en-US" smtClean="0"/>
              <a:t>9/25/2019</a:t>
            </a:fld>
            <a:endParaRPr lang="en-US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B61A7-511C-45D3-BE7C-054279E976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16864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907" y="1854192"/>
            <a:ext cx="5092906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949546" y="1143000"/>
            <a:ext cx="3200400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5084979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20DDA2-6934-4AF5-8E2E-CE94750C889E}" type="datetimeFigureOut">
              <a:rPr lang="en-US" smtClean="0"/>
              <a:t>9/25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B61A7-511C-45D3-BE7C-054279E976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78682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4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13"/>
          <a:stretch/>
        </p:blipFill>
        <p:spPr>
          <a:xfrm>
            <a:off x="0" y="2669685"/>
            <a:ext cx="4037012" cy="418831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40"/>
          <a:stretch/>
        </p:blipFill>
        <p:spPr>
          <a:xfrm>
            <a:off x="0" y="2892347"/>
            <a:ext cx="1522412" cy="2365453"/>
          </a:xfrm>
          <a:prstGeom prst="rect">
            <a:avLst/>
          </a:prstGeom>
        </p:spPr>
      </p:pic>
      <p:sp>
        <p:nvSpPr>
          <p:cNvPr id="16" name="Oval 15"/>
          <p:cNvSpPr/>
          <p:nvPr/>
        </p:nvSpPr>
        <p:spPr>
          <a:xfrm>
            <a:off x="860901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7000"/>
                </a:schemeClr>
              </a:gs>
              <a:gs pos="69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813"/>
          <a:stretch/>
        </p:blipFill>
        <p:spPr>
          <a:xfrm>
            <a:off x="7999412" y="0"/>
            <a:ext cx="1603387" cy="114140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320"/>
          <a:stretch/>
        </p:blipFill>
        <p:spPr>
          <a:xfrm>
            <a:off x="8605878" y="6096000"/>
            <a:ext cx="993734" cy="76200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140053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2" y="2052918"/>
            <a:ext cx="8946541" cy="4195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10155639" y="1790701"/>
            <a:ext cx="990599" cy="30479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0820DDA2-6934-4AF5-8E2E-CE94750C889E}" type="datetimeFigureOut">
              <a:rPr lang="en-US" smtClean="0"/>
              <a:t>9/2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8951573" y="3225297"/>
            <a:ext cx="3859795" cy="30480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10352540" y="295729"/>
            <a:ext cx="838199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0" b="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4B61A7-511C-45D3-BE7C-054279E976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4557696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</p:sldLayoutIdLst>
  <p:txStyles>
    <p:titleStyle>
      <a:lvl1pPr algn="l" defTabSz="457200" rtl="0" eaLnBrk="1" latinLnBrk="0" hangingPunct="1">
        <a:spcBef>
          <a:spcPct val="0"/>
        </a:spcBef>
        <a:buNone/>
        <a:defRPr sz="4200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6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06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2B3C64-1765-41DD-8007-9617A06C0C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eatur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CBD9974-F4A1-43B6-9D99-0A57CF502E7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nnouncements in targeted areas </a:t>
            </a:r>
          </a:p>
          <a:p>
            <a:r>
              <a:rPr lang="en-US" dirty="0"/>
              <a:t>Location update via backend service</a:t>
            </a:r>
          </a:p>
          <a:p>
            <a:r>
              <a:rPr lang="en-US" dirty="0"/>
              <a:t>Search for the best options in auto generated categories</a:t>
            </a:r>
          </a:p>
          <a:p>
            <a:r>
              <a:rPr lang="en-US" dirty="0"/>
              <a:t> Create push notification for targeted audience</a:t>
            </a:r>
          </a:p>
          <a:p>
            <a:r>
              <a:rPr lang="en-US" dirty="0"/>
              <a:t>Location prediction algorithm design for offline location tracing </a:t>
            </a:r>
          </a:p>
        </p:txBody>
      </p:sp>
    </p:spTree>
    <p:extLst>
      <p:ext uri="{BB962C8B-B14F-4D97-AF65-F5344CB8AC3E}">
        <p14:creationId xmlns:p14="http://schemas.microsoft.com/office/powerpoint/2010/main" val="67290505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060F94-541C-4354-B83D-3BC06AC194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chitectu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F73E70-B2A6-45C6-AA33-0F15A9ABD0B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pository Architecture</a:t>
            </a:r>
          </a:p>
          <a:p>
            <a:r>
              <a:rPr lang="en-US" dirty="0"/>
              <a:t>Client Server Architectur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046705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0AA368-6D64-4443-8786-2B17246184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Advantages of Repository Architectu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5B2900-381D-4EEF-BEB7-EE056848D20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3" indent="-342900"/>
            <a:r>
              <a:rPr lang="en-US" sz="2000" dirty="0"/>
              <a:t>Efficient way to share large amounts of data</a:t>
            </a:r>
          </a:p>
          <a:p>
            <a:pPr lvl="0"/>
            <a:r>
              <a:rPr lang="en-US" dirty="0"/>
              <a:t>Centralized Management that take control of backup, integrity and security</a:t>
            </a:r>
          </a:p>
          <a:p>
            <a:pPr lvl="0"/>
            <a:r>
              <a:rPr lang="en-US" dirty="0"/>
              <a:t>Integrate two databases Firebase and SQL Server  </a:t>
            </a:r>
          </a:p>
          <a:p>
            <a:pPr lvl="0"/>
            <a:r>
              <a:rPr lang="en-US" dirty="0"/>
              <a:t>Maintain the workflow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111889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B9076F-7648-492C-A9C4-75F42F575D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Advantages of Client Server Architectu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C2A471B-FBA6-49DD-A42B-98AD0B28B8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Organize the Client and server in set of layers each provide set of services</a:t>
            </a:r>
          </a:p>
          <a:p>
            <a:pPr lvl="0"/>
            <a:r>
              <a:rPr lang="en-US" dirty="0"/>
              <a:t>Data Encryption attain successfully</a:t>
            </a:r>
          </a:p>
          <a:p>
            <a:pPr lvl="0"/>
            <a:r>
              <a:rPr lang="en-US" dirty="0"/>
              <a:t>Message broadcast will be easy through server</a:t>
            </a:r>
          </a:p>
          <a:p>
            <a:r>
              <a:rPr lang="en-US" dirty="0"/>
              <a:t>Scalability</a:t>
            </a:r>
          </a:p>
        </p:txBody>
      </p:sp>
    </p:spTree>
    <p:extLst>
      <p:ext uri="{BB962C8B-B14F-4D97-AF65-F5344CB8AC3E}">
        <p14:creationId xmlns:p14="http://schemas.microsoft.com/office/powerpoint/2010/main" val="4360992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E950CB-E9B4-4D90-999F-4C6E666A7A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chitectural Diagram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28AB26A3-D3ED-41B8-B5AD-46F473AB66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9130" y="156375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F219FAE9-73A8-4DD5-A017-BC08520BC0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9216429"/>
              </p:ext>
            </p:extLst>
          </p:nvPr>
        </p:nvGraphicFramePr>
        <p:xfrm>
          <a:off x="1260176" y="1428415"/>
          <a:ext cx="9858398" cy="49768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3" imgW="8600975" imgH="8791506" progId="Visio.Drawing.15">
                  <p:embed/>
                </p:oleObj>
              </mc:Choice>
              <mc:Fallback>
                <p:oleObj name="Visio" r:id="rId3" imgW="8600975" imgH="879150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0176" y="1428415"/>
                        <a:ext cx="9858398" cy="49768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41685019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1E5155"/>
      </a:dk2>
      <a:lt2>
        <a:srgbClr val="EBEBEB"/>
      </a:lt2>
      <a:accent1>
        <a:srgbClr val="B01513"/>
      </a:accent1>
      <a:accent2>
        <a:srgbClr val="EA6312"/>
      </a:accent2>
      <a:accent3>
        <a:srgbClr val="E6B729"/>
      </a:accent3>
      <a:accent4>
        <a:srgbClr val="6AAC90"/>
      </a:accent4>
      <a:accent5>
        <a:srgbClr val="54849A"/>
      </a:accent5>
      <a:accent6>
        <a:srgbClr val="9E5E9B"/>
      </a:accent6>
      <a:hlink>
        <a:srgbClr val="58C1BA"/>
      </a:hlink>
      <a:folHlink>
        <a:srgbClr val="9DFFCB"/>
      </a:folHlink>
    </a:clrScheme>
    <a:fontScheme name="Ion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9000"/>
                <a:hueMod val="108000"/>
                <a:satMod val="164000"/>
                <a:lumMod val="74000"/>
              </a:schemeClr>
              <a:schemeClr val="phClr">
                <a:tint val="96000"/>
                <a:hueMod val="88000"/>
                <a:satMod val="140000"/>
                <a:lumMod val="13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292E63A9-BB86-4E3D-B92A-7223C6510D2E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65</TotalTime>
  <Words>106</Words>
  <Application>Microsoft Office PowerPoint</Application>
  <PresentationFormat>Widescreen</PresentationFormat>
  <Paragraphs>20</Paragraphs>
  <Slides>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10" baseType="lpstr">
      <vt:lpstr>Arial</vt:lpstr>
      <vt:lpstr>Century Gothic</vt:lpstr>
      <vt:lpstr>Wingdings 3</vt:lpstr>
      <vt:lpstr>Ion</vt:lpstr>
      <vt:lpstr>Visio</vt:lpstr>
      <vt:lpstr>Features</vt:lpstr>
      <vt:lpstr>Architecture</vt:lpstr>
      <vt:lpstr>Advantages of Repository Architecture</vt:lpstr>
      <vt:lpstr>Advantages of Client Server Architecture</vt:lpstr>
      <vt:lpstr>Architectural Diagram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eatures</dc:title>
  <dc:creator>Ammar Mahmood</dc:creator>
  <cp:lastModifiedBy>Ammar Mahmood</cp:lastModifiedBy>
  <cp:revision>9</cp:revision>
  <dcterms:created xsi:type="dcterms:W3CDTF">2019-09-25T20:09:42Z</dcterms:created>
  <dcterms:modified xsi:type="dcterms:W3CDTF">2019-09-25T21:17:38Z</dcterms:modified>
</cp:coreProperties>
</file>